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липченко Геннадию Никит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8 (кад. №59:01:1715086:13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липченко Геннадий Никит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63018861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липченко Г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